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393B" w:rsidRPr="00672F32" w:rsidRDefault="00FC3897" w:rsidP="009041C2">
      <w:pPr>
        <w:jc w:val="center"/>
        <w:rPr>
          <w:b/>
          <w:sz w:val="28"/>
          <w:szCs w:val="28"/>
          <w:u w:val="single"/>
        </w:rPr>
      </w:pPr>
      <w:r w:rsidRPr="00672F32">
        <w:rPr>
          <w:b/>
          <w:sz w:val="28"/>
          <w:szCs w:val="28"/>
          <w:u w:val="single"/>
        </w:rPr>
        <w:t xml:space="preserve">CS551 ASE - </w:t>
      </w:r>
      <w:r w:rsidR="00D5393B" w:rsidRPr="00672F32">
        <w:rPr>
          <w:b/>
          <w:sz w:val="28"/>
          <w:szCs w:val="28"/>
          <w:u w:val="single"/>
        </w:rPr>
        <w:t>LAB 1 ASSIGNMENT</w:t>
      </w:r>
    </w:p>
    <w:p w:rsidR="00FC3897" w:rsidRPr="00FC3897" w:rsidRDefault="00FC3897" w:rsidP="009041C2">
      <w:pPr>
        <w:jc w:val="both"/>
        <w:rPr>
          <w:b/>
        </w:rPr>
      </w:pPr>
      <w:r w:rsidRPr="00FC3897">
        <w:rPr>
          <w:b/>
          <w:u w:val="single"/>
        </w:rPr>
        <w:t>Name:</w:t>
      </w:r>
      <w:r w:rsidRPr="00FC3897">
        <w:rPr>
          <w:b/>
        </w:rPr>
        <w:t xml:space="preserve"> Prathyusha Dinne </w:t>
      </w:r>
      <w:r w:rsidRPr="00FC3897">
        <w:rPr>
          <w:b/>
        </w:rPr>
        <w:tab/>
      </w:r>
      <w:r w:rsidRPr="00FC3897">
        <w:rPr>
          <w:b/>
        </w:rPr>
        <w:tab/>
      </w:r>
      <w:r w:rsidRPr="00FC3897">
        <w:rPr>
          <w:b/>
        </w:rPr>
        <w:tab/>
      </w:r>
      <w:r w:rsidRPr="00FC3897">
        <w:rPr>
          <w:b/>
        </w:rPr>
        <w:tab/>
      </w:r>
      <w:r w:rsidRPr="00FC3897">
        <w:rPr>
          <w:b/>
        </w:rPr>
        <w:tab/>
      </w:r>
      <w:r w:rsidRPr="00FC3897">
        <w:rPr>
          <w:b/>
        </w:rPr>
        <w:tab/>
      </w:r>
      <w:r w:rsidRPr="00FC3897">
        <w:rPr>
          <w:b/>
        </w:rPr>
        <w:tab/>
        <w:t xml:space="preserve">  </w:t>
      </w:r>
      <w:r w:rsidRPr="00FC3897">
        <w:rPr>
          <w:b/>
          <w:u w:val="single"/>
        </w:rPr>
        <w:t>Student ID:</w:t>
      </w:r>
      <w:r w:rsidRPr="00FC3897">
        <w:rPr>
          <w:b/>
        </w:rPr>
        <w:t xml:space="preserve"> 16161128</w:t>
      </w:r>
    </w:p>
    <w:p w:rsidR="00672F32" w:rsidRPr="00672F32" w:rsidRDefault="00672F32" w:rsidP="00672F32">
      <w:pPr>
        <w:jc w:val="both"/>
        <w:rPr>
          <w:b/>
          <w:u w:val="single"/>
        </w:rPr>
      </w:pPr>
      <w:r>
        <w:rPr>
          <w:b/>
          <w:u w:val="single"/>
        </w:rPr>
        <w:t>1)</w:t>
      </w:r>
    </w:p>
    <w:p w:rsidR="00FC3897" w:rsidRPr="00672F32" w:rsidRDefault="00FC3897" w:rsidP="00672F32">
      <w:pPr>
        <w:jc w:val="both"/>
        <w:rPr>
          <w:b/>
          <w:u w:val="single"/>
        </w:rPr>
      </w:pPr>
      <w:r w:rsidRPr="00672F32">
        <w:rPr>
          <w:b/>
          <w:u w:val="single"/>
        </w:rPr>
        <w:t xml:space="preserve">UML Class Diagram for Home Security </w:t>
      </w:r>
      <w:r w:rsidR="00E207BC" w:rsidRPr="00672F32">
        <w:rPr>
          <w:b/>
          <w:u w:val="single"/>
        </w:rPr>
        <w:t>System:</w:t>
      </w:r>
    </w:p>
    <w:p w:rsidR="00FC3897" w:rsidRDefault="00FC3897" w:rsidP="00672F32">
      <w:pPr>
        <w:jc w:val="both"/>
      </w:pPr>
      <w:r>
        <w:t>User can either be a</w:t>
      </w:r>
      <w:r w:rsidR="009041C2">
        <w:t>n</w:t>
      </w:r>
      <w:r>
        <w:t xml:space="preserve"> owner or operator where both uses keypad to enter the security code, set corresponding threshold and delay values for alarm. Entry, smoke, temperature and flood sensors inherit Sensor class. The output of controller </w:t>
      </w:r>
      <w:r w:rsidR="002B40F0">
        <w:t>when int</w:t>
      </w:r>
      <w:r w:rsidR="001E329E">
        <w:t xml:space="preserve">ruder tries to open the door, </w:t>
      </w:r>
      <w:r>
        <w:t xml:space="preserve">will generate alarm, calls owner and displays message on panel. </w:t>
      </w:r>
      <w:r w:rsidR="002B40F0">
        <w:t>User holds attributes like name, id and each sensor have unique identity code attribute. Output class have state attribute to know the status of the alarm and digital display panel.</w:t>
      </w:r>
    </w:p>
    <w:p w:rsidR="00D5393B" w:rsidRDefault="00FC3897" w:rsidP="009041C2">
      <w:pPr>
        <w:jc w:val="both"/>
      </w:pPr>
      <w:r>
        <w:object w:dxaOrig="15420"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5" o:title=""/>
          </v:shape>
          <o:OLEObject Type="Embed" ProgID="Visio.Drawing.15" ShapeID="_x0000_i1025" DrawAspect="Content" ObjectID="_1452382631" r:id="rId6"/>
        </w:object>
      </w:r>
    </w:p>
    <w:p w:rsidR="00672F32" w:rsidRDefault="00672F32" w:rsidP="009041C2">
      <w:pPr>
        <w:jc w:val="both"/>
        <w:rPr>
          <w:b/>
          <w:u w:val="single"/>
        </w:rPr>
      </w:pPr>
    </w:p>
    <w:p w:rsidR="009041C2" w:rsidRDefault="009041C2" w:rsidP="009041C2">
      <w:pPr>
        <w:jc w:val="both"/>
        <w:rPr>
          <w:b/>
          <w:u w:val="single"/>
        </w:rPr>
      </w:pPr>
      <w:r w:rsidRPr="009041C2">
        <w:rPr>
          <w:b/>
          <w:u w:val="single"/>
        </w:rPr>
        <w:t>UML Sequence Diagram for Home Security System:</w:t>
      </w:r>
    </w:p>
    <w:p w:rsidR="009041C2" w:rsidRPr="002B40F0" w:rsidRDefault="002B40F0" w:rsidP="009041C2">
      <w:pPr>
        <w:jc w:val="both"/>
      </w:pPr>
      <w:r>
        <w:t xml:space="preserve">Operator switches the system on by entering the security code. </w:t>
      </w:r>
      <w:r w:rsidR="00672F32">
        <w:t>Upon entry of intruder, the alarm triggers and owner gets a call. Upon activation of all sensors, operator would then enter the security code to switch off the system. Owner has the right to set threshold limit, delays for alarms and also can program phone numbers in order to receive phone calls.</w:t>
      </w:r>
    </w:p>
    <w:p w:rsidR="009041C2" w:rsidRDefault="009041C2" w:rsidP="009041C2">
      <w:pPr>
        <w:jc w:val="both"/>
        <w:rPr>
          <w:b/>
          <w:u w:val="single"/>
        </w:rPr>
      </w:pPr>
      <w:r>
        <w:object w:dxaOrig="13450" w:dyaOrig="29814">
          <v:shape id="_x0000_i1026" type="#_x0000_t75" style="width:489pt;height:638.25pt" o:ole="">
            <v:imagedata r:id="rId7" o:title=""/>
          </v:shape>
          <o:OLEObject Type="Embed" ProgID="Visio.Drawing.11" ShapeID="_x0000_i1026" DrawAspect="Content" ObjectID="_1452382632" r:id="rId8"/>
        </w:object>
      </w:r>
      <w:r w:rsidR="00672F32">
        <w:t xml:space="preserve">2) </w:t>
      </w:r>
      <w:proofErr w:type="spellStart"/>
      <w:r w:rsidR="00672F32" w:rsidRPr="00672F32">
        <w:rPr>
          <w:b/>
          <w:u w:val="single"/>
        </w:rPr>
        <w:t>GitHub</w:t>
      </w:r>
      <w:proofErr w:type="spellEnd"/>
      <w:r w:rsidR="00672F32" w:rsidRPr="00672F32">
        <w:rPr>
          <w:b/>
          <w:u w:val="single"/>
        </w:rPr>
        <w:t xml:space="preserve"> Accou</w:t>
      </w:r>
      <w:r w:rsidR="00EE7587">
        <w:rPr>
          <w:b/>
          <w:u w:val="single"/>
        </w:rPr>
        <w:t>n</w:t>
      </w:r>
      <w:r w:rsidR="00672F32" w:rsidRPr="00672F32">
        <w:rPr>
          <w:b/>
          <w:u w:val="single"/>
        </w:rPr>
        <w:t>t Creation:</w:t>
      </w:r>
    </w:p>
    <w:p w:rsidR="00E207BC" w:rsidRDefault="00E207BC" w:rsidP="009041C2">
      <w:pPr>
        <w:jc w:val="both"/>
        <w:rPr>
          <w:b/>
          <w:u w:val="single"/>
        </w:rPr>
      </w:pPr>
      <w:r>
        <w:rPr>
          <w:b/>
          <w:noProof/>
          <w:u w:val="single"/>
        </w:rPr>
        <w:drawing>
          <wp:anchor distT="0" distB="0" distL="114300" distR="114300" simplePos="0" relativeHeight="251658240" behindDoc="0" locked="0" layoutInCell="1" allowOverlap="1">
            <wp:simplePos x="933450" y="1238250"/>
            <wp:positionH relativeFrom="column">
              <wp:align>left</wp:align>
            </wp:positionH>
            <wp:positionV relativeFrom="paragraph">
              <wp:align>top</wp:align>
            </wp:positionV>
            <wp:extent cx="5943600" cy="3381375"/>
            <wp:effectExtent l="1905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5943600" cy="3381375"/>
                    </a:xfrm>
                    <a:prstGeom prst="rect">
                      <a:avLst/>
                    </a:prstGeom>
                    <a:noFill/>
                    <a:ln w="9525">
                      <a:noFill/>
                      <a:miter lim="800000"/>
                      <a:headEnd/>
                      <a:tailEnd/>
                    </a:ln>
                  </pic:spPr>
                </pic:pic>
              </a:graphicData>
            </a:graphic>
          </wp:anchor>
        </w:drawing>
      </w:r>
    </w:p>
    <w:p w:rsidR="00672F32" w:rsidRPr="009041C2" w:rsidRDefault="00672F32" w:rsidP="009041C2">
      <w:pPr>
        <w:jc w:val="both"/>
        <w:rPr>
          <w:b/>
          <w:u w:val="single"/>
        </w:rPr>
      </w:pPr>
      <w:r w:rsidRPr="00672F32">
        <w:rPr>
          <w:b/>
          <w:u w:val="single"/>
        </w:rPr>
        <w:drawing>
          <wp:inline distT="0" distB="0" distL="0" distR="0">
            <wp:extent cx="5943600" cy="3341643"/>
            <wp:effectExtent l="19050" t="0" r="0" b="0"/>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D5393B" w:rsidRDefault="00D5393B" w:rsidP="009041C2">
      <w:pPr>
        <w:jc w:val="both"/>
      </w:pPr>
    </w:p>
    <w:p w:rsidR="00D5393B" w:rsidRDefault="00D5393B" w:rsidP="009041C2">
      <w:pPr>
        <w:jc w:val="both"/>
      </w:pPr>
    </w:p>
    <w:p w:rsidR="00D5393B" w:rsidRDefault="00D5393B" w:rsidP="009041C2">
      <w:pPr>
        <w:jc w:val="both"/>
      </w:pPr>
    </w:p>
    <w:p w:rsidR="00E207BC" w:rsidRDefault="00E207BC" w:rsidP="009041C2">
      <w:pPr>
        <w:jc w:val="both"/>
      </w:pPr>
      <w:r>
        <w:t xml:space="preserve">3) </w:t>
      </w:r>
      <w:proofErr w:type="spellStart"/>
      <w:r w:rsidRPr="00E207BC">
        <w:rPr>
          <w:b/>
          <w:u w:val="single"/>
        </w:rPr>
        <w:t>SrumDo</w:t>
      </w:r>
      <w:proofErr w:type="spellEnd"/>
      <w:r w:rsidRPr="00E207BC">
        <w:rPr>
          <w:b/>
          <w:u w:val="single"/>
        </w:rPr>
        <w:t xml:space="preserve"> Account Creation and Task/Plan/Delivery for Lab1 assignment:</w:t>
      </w:r>
    </w:p>
    <w:p w:rsidR="00BC5A5B" w:rsidRDefault="002F0B82" w:rsidP="009041C2">
      <w:pPr>
        <w:jc w:val="both"/>
      </w:pPr>
      <w:r>
        <w:rPr>
          <w:noProof/>
        </w:rPr>
        <w:drawing>
          <wp:inline distT="0" distB="0" distL="0" distR="0">
            <wp:extent cx="5943600" cy="3341643"/>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E207BC" w:rsidRDefault="00E207BC" w:rsidP="009041C2">
      <w:pPr>
        <w:jc w:val="both"/>
      </w:pPr>
    </w:p>
    <w:p w:rsidR="002F0B82" w:rsidRDefault="002F0B82" w:rsidP="009041C2">
      <w:pPr>
        <w:jc w:val="both"/>
      </w:pPr>
      <w:r>
        <w:rPr>
          <w:noProof/>
        </w:rPr>
        <w:drawing>
          <wp:inline distT="0" distB="0" distL="0" distR="0">
            <wp:extent cx="5943600" cy="3341643"/>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F0B82" w:rsidRDefault="002F0B82" w:rsidP="009041C2">
      <w:pPr>
        <w:jc w:val="both"/>
      </w:pPr>
      <w:r>
        <w:rPr>
          <w:noProof/>
        </w:rPr>
        <w:lastRenderedPageBreak/>
        <w:drawing>
          <wp:inline distT="0" distB="0" distL="0" distR="0">
            <wp:extent cx="5943600" cy="3341643"/>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E207BC" w:rsidRDefault="00E207BC" w:rsidP="009041C2">
      <w:pPr>
        <w:jc w:val="both"/>
      </w:pPr>
    </w:p>
    <w:p w:rsidR="002F0B82" w:rsidRDefault="002F0B82" w:rsidP="009041C2">
      <w:pPr>
        <w:jc w:val="both"/>
      </w:pPr>
      <w:r>
        <w:rPr>
          <w:noProof/>
        </w:rPr>
        <w:drawing>
          <wp:inline distT="0" distB="0" distL="0" distR="0">
            <wp:extent cx="5943600" cy="334164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B505C" w:rsidRDefault="002B505C" w:rsidP="009041C2">
      <w:pPr>
        <w:jc w:val="both"/>
      </w:pPr>
    </w:p>
    <w:p w:rsidR="004E6DDD" w:rsidRDefault="004E6DDD" w:rsidP="009041C2">
      <w:pPr>
        <w:jc w:val="both"/>
      </w:pPr>
    </w:p>
    <w:p w:rsidR="004E6DDD" w:rsidRDefault="004E6DDD" w:rsidP="009041C2">
      <w:pPr>
        <w:jc w:val="both"/>
      </w:pPr>
      <w:r>
        <w:rPr>
          <w:noProof/>
        </w:rPr>
        <w:lastRenderedPageBreak/>
        <w:drawing>
          <wp:inline distT="0" distB="0" distL="0" distR="0">
            <wp:extent cx="5943600" cy="3341643"/>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4E6DDD" w:rsidRDefault="004E6DDD" w:rsidP="009041C2">
      <w:pPr>
        <w:jc w:val="both"/>
      </w:pPr>
      <w:r>
        <w:rPr>
          <w:noProof/>
        </w:rPr>
        <w:drawing>
          <wp:inline distT="0" distB="0" distL="0" distR="0">
            <wp:extent cx="5943600" cy="3341643"/>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E207BC" w:rsidP="009041C2">
      <w:pPr>
        <w:jc w:val="both"/>
      </w:pPr>
      <w:r>
        <w:rPr>
          <w:noProof/>
        </w:rPr>
        <w:lastRenderedPageBreak/>
        <w:drawing>
          <wp:inline distT="0" distB="0" distL="0" distR="0">
            <wp:extent cx="5943600" cy="3341643"/>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2B505C" w:rsidP="009041C2">
      <w:pPr>
        <w:jc w:val="both"/>
      </w:pPr>
    </w:p>
    <w:p w:rsidR="002B505C" w:rsidRDefault="002B505C"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p w:rsidR="00723E9A" w:rsidRDefault="00723E9A" w:rsidP="009041C2">
      <w:pPr>
        <w:jc w:val="both"/>
      </w:pPr>
    </w:p>
    <w:sectPr w:rsidR="00723E9A" w:rsidSect="00BC5A5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0C1222"/>
    <w:multiLevelType w:val="hybridMultilevel"/>
    <w:tmpl w:val="08F610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2F0B82"/>
    <w:rsid w:val="001E329E"/>
    <w:rsid w:val="002B40F0"/>
    <w:rsid w:val="002B505C"/>
    <w:rsid w:val="002F0B82"/>
    <w:rsid w:val="004E6DDD"/>
    <w:rsid w:val="00672F32"/>
    <w:rsid w:val="00723E9A"/>
    <w:rsid w:val="007E0948"/>
    <w:rsid w:val="009041C2"/>
    <w:rsid w:val="00BC5A5B"/>
    <w:rsid w:val="00D5393B"/>
    <w:rsid w:val="00E207BC"/>
    <w:rsid w:val="00E5515F"/>
    <w:rsid w:val="00EE7587"/>
    <w:rsid w:val="00FC389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5A5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F0B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0B82"/>
    <w:rPr>
      <w:rFonts w:ascii="Tahoma" w:hAnsi="Tahoma" w:cs="Tahoma"/>
      <w:sz w:val="16"/>
      <w:szCs w:val="16"/>
    </w:rPr>
  </w:style>
  <w:style w:type="paragraph" w:styleId="ListParagraph">
    <w:name w:val="List Paragraph"/>
    <w:basedOn w:val="Normal"/>
    <w:uiPriority w:val="34"/>
    <w:qFormat/>
    <w:rsid w:val="00FC3897"/>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8</Pages>
  <Words>188</Words>
  <Characters>1076</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nne</dc:creator>
  <cp:lastModifiedBy>dinne</cp:lastModifiedBy>
  <cp:revision>3</cp:revision>
  <dcterms:created xsi:type="dcterms:W3CDTF">2014-01-28T08:49:00Z</dcterms:created>
  <dcterms:modified xsi:type="dcterms:W3CDTF">2014-01-28T08:50:00Z</dcterms:modified>
</cp:coreProperties>
</file>